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144D" w:rsidRDefault="000736CD">
      <w:proofErr w:type="gramStart"/>
      <w:r>
        <w:t>1.Update</w:t>
      </w:r>
      <w:proofErr w:type="gramEnd"/>
      <w:r>
        <w:t xml:space="preserve"> </w:t>
      </w:r>
      <w:r w:rsidR="00F7261D">
        <w:t xml:space="preserve"> Admin Information</w:t>
      </w:r>
    </w:p>
    <w:p w:rsidR="009F60AD" w:rsidRDefault="009F60AD">
      <w:r>
        <w:object w:dxaOrig="11254" w:dyaOrig="192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9in" o:ole="">
            <v:imagedata r:id="rId5" o:title=""/>
          </v:shape>
          <o:OLEObject Type="Embed" ProgID="Visio.Drawing.11" ShapeID="_x0000_i1025" DrawAspect="Content" ObjectID="_1389381292" r:id="rId6"/>
        </w:object>
      </w:r>
    </w:p>
    <w:tbl>
      <w:tblPr>
        <w:tblW w:w="90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38"/>
        <w:gridCol w:w="2880"/>
        <w:gridCol w:w="359"/>
        <w:gridCol w:w="3239"/>
      </w:tblGrid>
      <w:tr w:rsidR="00F7261D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#</w:t>
            </w:r>
          </w:p>
        </w:tc>
        <w:tc>
          <w:tcPr>
            <w:tcW w:w="6478" w:type="dxa"/>
            <w:gridSpan w:val="3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F7261D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6478" w:type="dxa"/>
            <w:gridSpan w:val="3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</w:t>
            </w:r>
            <w:r w:rsidR="00AE0CD0">
              <w:rPr>
                <w:rFonts w:ascii="Times New Roman" w:hAnsi="Times New Roman" w:cs="Times New Roman"/>
              </w:rPr>
              <w:t xml:space="preserve"> Member Information</w:t>
            </w:r>
          </w:p>
        </w:tc>
      </w:tr>
      <w:tr w:rsidR="00F7261D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6478" w:type="dxa"/>
            <w:gridSpan w:val="3"/>
            <w:vAlign w:val="center"/>
          </w:tcPr>
          <w:p w:rsidR="00F7261D" w:rsidRPr="00B343C8" w:rsidRDefault="00AE0CD0" w:rsidP="0000012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ember</w:t>
            </w:r>
          </w:p>
        </w:tc>
      </w:tr>
      <w:tr w:rsidR="00F7261D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Purpose (1 phrase)</w:t>
            </w:r>
          </w:p>
        </w:tc>
        <w:tc>
          <w:tcPr>
            <w:tcW w:w="6478" w:type="dxa"/>
            <w:gridSpan w:val="3"/>
            <w:vAlign w:val="center"/>
          </w:tcPr>
          <w:p w:rsidR="00F7261D" w:rsidRPr="00B343C8" w:rsidRDefault="00F7261D" w:rsidP="00AE0CD0">
            <w:pPr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 xml:space="preserve">Change </w:t>
            </w:r>
            <w:r w:rsidR="00AE0CD0">
              <w:rPr>
                <w:rFonts w:ascii="Times New Roman" w:hAnsi="Times New Roman" w:cs="Times New Roman"/>
              </w:rPr>
              <w:t>Member</w:t>
            </w:r>
            <w:r w:rsidRPr="00B343C8">
              <w:rPr>
                <w:rFonts w:ascii="Times New Roman" w:hAnsi="Times New Roman" w:cs="Times New Roman"/>
              </w:rPr>
              <w:t xml:space="preserve"> information </w:t>
            </w:r>
          </w:p>
        </w:tc>
      </w:tr>
      <w:tr w:rsidR="00F7261D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Overview and scope</w:t>
            </w:r>
          </w:p>
        </w:tc>
        <w:tc>
          <w:tcPr>
            <w:tcW w:w="6478" w:type="dxa"/>
            <w:gridSpan w:val="3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F7261D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Level</w:t>
            </w:r>
          </w:p>
        </w:tc>
        <w:tc>
          <w:tcPr>
            <w:tcW w:w="6478" w:type="dxa"/>
            <w:gridSpan w:val="3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>Primary</w:t>
            </w:r>
          </w:p>
        </w:tc>
      </w:tr>
      <w:tr w:rsidR="00F7261D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Preconditions</w:t>
            </w:r>
          </w:p>
        </w:tc>
        <w:tc>
          <w:tcPr>
            <w:tcW w:w="6478" w:type="dxa"/>
            <w:gridSpan w:val="3"/>
            <w:vAlign w:val="center"/>
          </w:tcPr>
          <w:p w:rsidR="00F7261D" w:rsidRPr="00B343C8" w:rsidRDefault="00AE0CD0" w:rsidP="00F7261D">
            <w:pPr>
              <w:pStyle w:val="ListParagraph"/>
              <w:numPr>
                <w:ilvl w:val="0"/>
                <w:numId w:val="1"/>
              </w:numPr>
              <w:spacing w:after="0"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ember</w:t>
            </w:r>
            <w:r w:rsidR="00F7261D" w:rsidRPr="00B343C8">
              <w:rPr>
                <w:rFonts w:ascii="Times New Roman" w:hAnsi="Times New Roman" w:cs="Times New Roman"/>
              </w:rPr>
              <w:t xml:space="preserve"> has to login to do this</w:t>
            </w:r>
          </w:p>
          <w:p w:rsidR="00F7261D" w:rsidRPr="00B343C8" w:rsidRDefault="00F7261D" w:rsidP="00AE0CD0">
            <w:pPr>
              <w:pStyle w:val="ListParagraph"/>
              <w:numPr>
                <w:ilvl w:val="0"/>
                <w:numId w:val="1"/>
              </w:numPr>
              <w:spacing w:after="0" w:line="360" w:lineRule="auto"/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 xml:space="preserve">The </w:t>
            </w:r>
            <w:r w:rsidR="00AE0CD0">
              <w:rPr>
                <w:rFonts w:ascii="Times New Roman" w:hAnsi="Times New Roman" w:cs="Times New Roman"/>
              </w:rPr>
              <w:t>member</w:t>
            </w:r>
            <w:r w:rsidRPr="00B343C8">
              <w:rPr>
                <w:rFonts w:ascii="Times New Roman" w:hAnsi="Times New Roman" w:cs="Times New Roman"/>
              </w:rPr>
              <w:t xml:space="preserve"> information must be valid</w:t>
            </w:r>
          </w:p>
        </w:tc>
      </w:tr>
      <w:tr w:rsidR="00F7261D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Post conditions in words</w:t>
            </w:r>
          </w:p>
        </w:tc>
        <w:tc>
          <w:tcPr>
            <w:tcW w:w="6478" w:type="dxa"/>
            <w:gridSpan w:val="3"/>
            <w:vAlign w:val="center"/>
          </w:tcPr>
          <w:p w:rsidR="00F7261D" w:rsidRPr="00B343C8" w:rsidRDefault="00F7261D" w:rsidP="00D13374">
            <w:pPr>
              <w:pStyle w:val="ListParagraph"/>
              <w:spacing w:line="360" w:lineRule="auto"/>
              <w:rPr>
                <w:rFonts w:ascii="Times New Roman" w:hAnsi="Times New Roman" w:cs="Times New Roman"/>
              </w:rPr>
            </w:pPr>
            <w:proofErr w:type="gramStart"/>
            <w:r w:rsidRPr="00B343C8">
              <w:rPr>
                <w:rFonts w:ascii="Times New Roman" w:hAnsi="Times New Roman" w:cs="Times New Roman"/>
              </w:rPr>
              <w:t xml:space="preserve">System </w:t>
            </w:r>
            <w:r w:rsidR="00D13374">
              <w:rPr>
                <w:rFonts w:ascii="Times New Roman" w:hAnsi="Times New Roman" w:cs="Times New Roman"/>
              </w:rPr>
              <w:t>update</w:t>
            </w:r>
            <w:proofErr w:type="gramEnd"/>
            <w:r w:rsidR="00D13374">
              <w:rPr>
                <w:rFonts w:ascii="Times New Roman" w:hAnsi="Times New Roman" w:cs="Times New Roman"/>
              </w:rPr>
              <w:t xml:space="preserve"> information to database.</w:t>
            </w:r>
          </w:p>
        </w:tc>
      </w:tr>
      <w:tr w:rsidR="00F7261D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Trigger</w:t>
            </w:r>
          </w:p>
        </w:tc>
        <w:tc>
          <w:tcPr>
            <w:tcW w:w="6478" w:type="dxa"/>
            <w:gridSpan w:val="3"/>
            <w:vAlign w:val="center"/>
          </w:tcPr>
          <w:p w:rsidR="00F7261D" w:rsidRPr="00B343C8" w:rsidRDefault="00AE0CD0" w:rsidP="00AE0CD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ember</w:t>
            </w:r>
            <w:r w:rsidR="00F7261D" w:rsidRPr="00B343C8">
              <w:rPr>
                <w:rFonts w:ascii="Times New Roman" w:hAnsi="Times New Roman" w:cs="Times New Roman"/>
              </w:rPr>
              <w:t xml:space="preserve"> clicks </w:t>
            </w:r>
            <w:r>
              <w:rPr>
                <w:rFonts w:ascii="Times New Roman" w:hAnsi="Times New Roman" w:cs="Times New Roman"/>
                <w:b/>
              </w:rPr>
              <w:t>Update</w:t>
            </w:r>
            <w:r w:rsidR="00F7261D" w:rsidRPr="00B343C8">
              <w:rPr>
                <w:rFonts w:ascii="Times New Roman" w:hAnsi="Times New Roman" w:cs="Times New Roman"/>
                <w:b/>
              </w:rPr>
              <w:t xml:space="preserve"> </w:t>
            </w:r>
            <w:r w:rsidR="00F7261D" w:rsidRPr="00B343C8">
              <w:rPr>
                <w:rFonts w:ascii="Times New Roman" w:hAnsi="Times New Roman" w:cs="Times New Roman"/>
              </w:rPr>
              <w:t>button</w:t>
            </w:r>
          </w:p>
        </w:tc>
      </w:tr>
      <w:tr w:rsidR="00F7261D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 xml:space="preserve">Included Use Cases </w:t>
            </w:r>
          </w:p>
        </w:tc>
        <w:tc>
          <w:tcPr>
            <w:tcW w:w="6478" w:type="dxa"/>
            <w:gridSpan w:val="3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>None</w:t>
            </w:r>
          </w:p>
        </w:tc>
      </w:tr>
      <w:tr w:rsidR="00F7261D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Extended Use Cases</w:t>
            </w:r>
          </w:p>
        </w:tc>
        <w:tc>
          <w:tcPr>
            <w:tcW w:w="6478" w:type="dxa"/>
            <w:gridSpan w:val="3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>None</w:t>
            </w:r>
          </w:p>
        </w:tc>
      </w:tr>
      <w:tr w:rsidR="00F7261D" w:rsidRPr="00B343C8" w:rsidTr="00000122">
        <w:trPr>
          <w:cantSplit/>
          <w:trHeight w:val="332"/>
        </w:trPr>
        <w:tc>
          <w:tcPr>
            <w:tcW w:w="2538" w:type="dxa"/>
            <w:vMerge w:val="restart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  <w:bCs/>
              </w:rPr>
            </w:pPr>
            <w:r w:rsidRPr="00B343C8">
              <w:rPr>
                <w:rFonts w:ascii="Times New Roman" w:hAnsi="Times New Roman" w:cs="Times New Roman"/>
                <w:b/>
                <w:i/>
                <w:iCs/>
              </w:rPr>
              <w:t>MAIN SUCCESSFUL SCENARIO</w:t>
            </w:r>
          </w:p>
          <w:p w:rsidR="00F7261D" w:rsidRPr="00B343C8" w:rsidRDefault="00F7261D" w:rsidP="00000122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2880" w:type="dxa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Actor Action</w:t>
            </w:r>
          </w:p>
        </w:tc>
        <w:tc>
          <w:tcPr>
            <w:tcW w:w="3598" w:type="dxa"/>
            <w:gridSpan w:val="2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System Action</w:t>
            </w:r>
          </w:p>
        </w:tc>
      </w:tr>
      <w:tr w:rsidR="00F7261D" w:rsidRPr="00B343C8" w:rsidTr="00000122">
        <w:trPr>
          <w:cantSplit/>
          <w:trHeight w:val="305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F7261D" w:rsidRPr="00B343C8" w:rsidRDefault="00F7261D" w:rsidP="00AE0CD0">
            <w:pPr>
              <w:spacing w:line="360" w:lineRule="auto"/>
              <w:rPr>
                <w:rFonts w:ascii="Times New Roman" w:hAnsi="Times New Roman" w:cs="Times New Roman"/>
              </w:rPr>
            </w:pPr>
            <w:proofErr w:type="gramStart"/>
            <w:r w:rsidRPr="00B343C8">
              <w:rPr>
                <w:rFonts w:ascii="Times New Roman" w:hAnsi="Times New Roman" w:cs="Times New Roman"/>
              </w:rPr>
              <w:t>1</w:t>
            </w:r>
            <w:r w:rsidR="00AE0CD0">
              <w:rPr>
                <w:rFonts w:ascii="Times New Roman" w:hAnsi="Times New Roman" w:cs="Times New Roman"/>
              </w:rPr>
              <w:t>.Member</w:t>
            </w:r>
            <w:proofErr w:type="gramEnd"/>
            <w:r w:rsidR="00AE0CD0">
              <w:rPr>
                <w:rFonts w:ascii="Times New Roman" w:hAnsi="Times New Roman" w:cs="Times New Roman"/>
              </w:rPr>
              <w:t xml:space="preserve"> go to Update Member Information page</w:t>
            </w:r>
            <w:r w:rsidR="00F41B6A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598" w:type="dxa"/>
            <w:gridSpan w:val="2"/>
            <w:vAlign w:val="center"/>
          </w:tcPr>
          <w:p w:rsidR="00F7261D" w:rsidRPr="00B343C8" w:rsidRDefault="00F7261D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F7261D" w:rsidRPr="00B343C8" w:rsidTr="00000122">
        <w:trPr>
          <w:cantSplit/>
          <w:trHeight w:val="305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F7261D" w:rsidRPr="00B343C8" w:rsidRDefault="00F7261D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F7261D" w:rsidRPr="00B343C8" w:rsidRDefault="00F41B6A" w:rsidP="00000122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System requires to login.</w:t>
            </w:r>
          </w:p>
        </w:tc>
      </w:tr>
      <w:tr w:rsidR="00F7261D" w:rsidRPr="00B343C8" w:rsidTr="00000122">
        <w:trPr>
          <w:cantSplit/>
          <w:trHeight w:val="323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F7261D" w:rsidRPr="00B343C8" w:rsidRDefault="00F41B6A" w:rsidP="00000122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Member input username and password.</w:t>
            </w:r>
          </w:p>
        </w:tc>
        <w:tc>
          <w:tcPr>
            <w:tcW w:w="3598" w:type="dxa"/>
            <w:gridSpan w:val="2"/>
            <w:vAlign w:val="center"/>
          </w:tcPr>
          <w:p w:rsidR="00F7261D" w:rsidRPr="00B343C8" w:rsidRDefault="00F7261D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F7261D" w:rsidRPr="00B343C8" w:rsidTr="00000122">
        <w:trPr>
          <w:cantSplit/>
          <w:trHeight w:val="305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F7261D" w:rsidRPr="00B343C8" w:rsidRDefault="00F7261D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F7261D" w:rsidRPr="00B343C8" w:rsidRDefault="00F7261D" w:rsidP="00F41B6A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 xml:space="preserve">4. </w:t>
            </w:r>
            <w:r w:rsidR="00F41B6A">
              <w:rPr>
                <w:rFonts w:ascii="Times New Roman" w:hAnsi="Times New Roman" w:cs="Times New Roman"/>
              </w:rPr>
              <w:t>System check validate username and password.</w:t>
            </w:r>
          </w:p>
        </w:tc>
      </w:tr>
      <w:tr w:rsidR="00F41B6A" w:rsidRPr="00B343C8" w:rsidTr="00000122">
        <w:trPr>
          <w:cantSplit/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41B6A" w:rsidRPr="00B343C8" w:rsidRDefault="00F41B6A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F41B6A" w:rsidRPr="00B343C8" w:rsidRDefault="00F41B6A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F41B6A" w:rsidRPr="00B343C8" w:rsidRDefault="00F41B6A" w:rsidP="00F41B6A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Show information from database.</w:t>
            </w:r>
          </w:p>
        </w:tc>
      </w:tr>
      <w:tr w:rsidR="00F41B6A" w:rsidRPr="00B343C8" w:rsidTr="00000122">
        <w:trPr>
          <w:cantSplit/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41B6A" w:rsidRPr="00B343C8" w:rsidRDefault="00F41B6A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F41B6A" w:rsidRPr="00B343C8" w:rsidRDefault="00F41B6A" w:rsidP="00F41B6A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Member change new information.</w:t>
            </w:r>
          </w:p>
        </w:tc>
        <w:tc>
          <w:tcPr>
            <w:tcW w:w="3598" w:type="dxa"/>
            <w:gridSpan w:val="2"/>
            <w:vAlign w:val="center"/>
          </w:tcPr>
          <w:p w:rsidR="00F41B6A" w:rsidRDefault="00F41B6A" w:rsidP="00F41B6A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F41B6A" w:rsidRPr="00B343C8" w:rsidTr="00000122">
        <w:trPr>
          <w:cantSplit/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41B6A" w:rsidRPr="00B343C8" w:rsidRDefault="00F41B6A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F41B6A" w:rsidRDefault="00F41B6A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F41B6A" w:rsidRDefault="00F41B6A" w:rsidP="00F41B6A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.System check validate for new information.</w:t>
            </w:r>
          </w:p>
        </w:tc>
      </w:tr>
      <w:tr w:rsidR="00F41B6A" w:rsidRPr="00B343C8" w:rsidTr="00000122">
        <w:trPr>
          <w:cantSplit/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41B6A" w:rsidRPr="00B343C8" w:rsidRDefault="00F41B6A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F41B6A" w:rsidRDefault="00F41B6A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F41B6A" w:rsidRDefault="00F41B6A" w:rsidP="00F41B6A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.System update new information to database.</w:t>
            </w:r>
          </w:p>
        </w:tc>
      </w:tr>
      <w:tr w:rsidR="00F7261D" w:rsidRPr="00B343C8" w:rsidTr="00000122">
        <w:trPr>
          <w:cantSplit/>
          <w:trHeight w:val="366"/>
        </w:trPr>
        <w:tc>
          <w:tcPr>
            <w:tcW w:w="2538" w:type="dxa"/>
            <w:vMerge w:val="restart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  <w:i/>
                <w:iCs/>
              </w:rPr>
              <w:t>OTHER SUCCESSFUL SCENARIOS</w:t>
            </w:r>
          </w:p>
          <w:p w:rsidR="00F7261D" w:rsidRPr="00B343C8" w:rsidRDefault="00F7261D" w:rsidP="00000122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880" w:type="dxa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3598" w:type="dxa"/>
            <w:gridSpan w:val="2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 xml:space="preserve">Branching Action </w:t>
            </w:r>
          </w:p>
        </w:tc>
      </w:tr>
      <w:tr w:rsidR="00F7261D" w:rsidRPr="00B343C8" w:rsidTr="00000122">
        <w:trPr>
          <w:cantSplit/>
          <w:trHeight w:val="305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F7261D" w:rsidRPr="00B343C8" w:rsidRDefault="00F7261D" w:rsidP="00000122">
            <w:pPr>
              <w:ind w:left="720"/>
              <w:rPr>
                <w:rFonts w:ascii="Times New Roman" w:hAnsi="Times New Roman" w:cs="Times New Roman"/>
              </w:rPr>
            </w:pPr>
          </w:p>
        </w:tc>
      </w:tr>
      <w:tr w:rsidR="00F7261D" w:rsidRPr="00B343C8" w:rsidTr="00000122">
        <w:trPr>
          <w:gridAfter w:val="3"/>
          <w:wAfter w:w="6478" w:type="dxa"/>
          <w:cantSplit/>
          <w:trHeight w:val="491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F7261D" w:rsidRPr="00B343C8" w:rsidTr="00000122">
        <w:trPr>
          <w:gridAfter w:val="3"/>
          <w:wAfter w:w="6478" w:type="dxa"/>
          <w:cantSplit/>
          <w:trHeight w:val="491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F7261D" w:rsidRPr="00B343C8" w:rsidTr="00000122">
        <w:trPr>
          <w:gridAfter w:val="3"/>
          <w:wAfter w:w="6478" w:type="dxa"/>
          <w:cantSplit/>
          <w:trHeight w:val="491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F7261D" w:rsidRPr="00B343C8" w:rsidTr="00000122">
        <w:trPr>
          <w:gridAfter w:val="3"/>
          <w:wAfter w:w="6478" w:type="dxa"/>
          <w:cantSplit/>
          <w:trHeight w:val="491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F7261D" w:rsidRPr="00B343C8" w:rsidTr="00000122">
        <w:trPr>
          <w:gridAfter w:val="3"/>
          <w:wAfter w:w="6478" w:type="dxa"/>
          <w:cantSplit/>
          <w:trHeight w:val="491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F7261D" w:rsidRPr="00B343C8" w:rsidTr="00000122">
        <w:trPr>
          <w:trHeight w:val="305"/>
        </w:trPr>
        <w:tc>
          <w:tcPr>
            <w:tcW w:w="2538" w:type="dxa"/>
            <w:vMerge w:val="restart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  <w:b/>
                <w:bCs/>
              </w:rPr>
            </w:pPr>
            <w:r w:rsidRPr="00B343C8">
              <w:rPr>
                <w:rFonts w:ascii="Times New Roman" w:hAnsi="Times New Roman" w:cs="Times New Roman"/>
                <w:b/>
                <w:i/>
                <w:iCs/>
              </w:rPr>
              <w:t>UNSUCCESSFUL SCENARIOS</w:t>
            </w:r>
          </w:p>
        </w:tc>
        <w:tc>
          <w:tcPr>
            <w:tcW w:w="3239" w:type="dxa"/>
            <w:gridSpan w:val="2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Conditions</w:t>
            </w:r>
          </w:p>
        </w:tc>
        <w:tc>
          <w:tcPr>
            <w:tcW w:w="3239" w:type="dxa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Actions</w:t>
            </w:r>
          </w:p>
        </w:tc>
      </w:tr>
      <w:tr w:rsidR="00F7261D" w:rsidRPr="00B343C8" w:rsidTr="00000122">
        <w:trPr>
          <w:trHeight w:val="305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  <w:b/>
                <w:i/>
                <w:iCs/>
              </w:rPr>
            </w:pPr>
          </w:p>
        </w:tc>
        <w:tc>
          <w:tcPr>
            <w:tcW w:w="3239" w:type="dxa"/>
            <w:gridSpan w:val="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>2a. The information are invalid</w:t>
            </w:r>
          </w:p>
        </w:tc>
        <w:tc>
          <w:tcPr>
            <w:tcW w:w="3239" w:type="dxa"/>
            <w:vAlign w:val="center"/>
          </w:tcPr>
          <w:p w:rsidR="00F7261D" w:rsidRPr="00B343C8" w:rsidRDefault="00F41B6A" w:rsidP="0000012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ember</w:t>
            </w:r>
            <w:r w:rsidR="00F7261D" w:rsidRPr="00B343C8">
              <w:rPr>
                <w:rFonts w:ascii="Times New Roman" w:hAnsi="Times New Roman" w:cs="Times New Roman"/>
              </w:rPr>
              <w:t xml:space="preserve"> has to enter information again</w:t>
            </w:r>
          </w:p>
        </w:tc>
      </w:tr>
      <w:tr w:rsidR="00F7261D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  <w:b/>
                <w:bCs/>
              </w:rPr>
            </w:pPr>
            <w:r w:rsidRPr="00B343C8">
              <w:rPr>
                <w:rFonts w:ascii="Times New Roman" w:hAnsi="Times New Roman" w:cs="Times New Roman"/>
                <w:b/>
                <w:bCs/>
              </w:rPr>
              <w:t>Developer</w:t>
            </w:r>
          </w:p>
        </w:tc>
        <w:tc>
          <w:tcPr>
            <w:tcW w:w="6478" w:type="dxa"/>
            <w:gridSpan w:val="3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F7261D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  <w:b/>
                <w:bCs/>
              </w:rPr>
            </w:pPr>
            <w:r w:rsidRPr="00B343C8">
              <w:rPr>
                <w:rFonts w:ascii="Times New Roman" w:hAnsi="Times New Roman" w:cs="Times New Roman"/>
                <w:b/>
                <w:bCs/>
              </w:rPr>
              <w:t>Creation date and last modified date</w:t>
            </w:r>
          </w:p>
        </w:tc>
        <w:tc>
          <w:tcPr>
            <w:tcW w:w="6478" w:type="dxa"/>
            <w:gridSpan w:val="3"/>
            <w:vAlign w:val="center"/>
          </w:tcPr>
          <w:p w:rsidR="00F7261D" w:rsidRPr="00B343C8" w:rsidRDefault="00F7261D" w:rsidP="00000122">
            <w:pPr>
              <w:rPr>
                <w:rFonts w:ascii="Times New Roman" w:hAnsi="Times New Roman" w:cs="Times New Roman"/>
              </w:rPr>
            </w:pPr>
          </w:p>
        </w:tc>
      </w:tr>
    </w:tbl>
    <w:p w:rsidR="00F7261D" w:rsidRDefault="00F7261D"/>
    <w:p w:rsidR="00D13374" w:rsidRDefault="00D13374">
      <w:r>
        <w:t>2.Upload Avatar.</w:t>
      </w:r>
    </w:p>
    <w:p w:rsidR="00095C95" w:rsidRDefault="00095C95">
      <w:r>
        <w:object w:dxaOrig="11614" w:dyaOrig="25834">
          <v:shape id="_x0000_i1026" type="#_x0000_t75" style="width:290.25pt;height:645.75pt" o:ole="">
            <v:imagedata r:id="rId7" o:title=""/>
          </v:shape>
          <o:OLEObject Type="Embed" ProgID="Visio.Drawing.11" ShapeID="_x0000_i1026" DrawAspect="Content" ObjectID="_1389381293" r:id="rId8"/>
        </w:object>
      </w:r>
    </w:p>
    <w:tbl>
      <w:tblPr>
        <w:tblW w:w="90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38"/>
        <w:gridCol w:w="2880"/>
        <w:gridCol w:w="359"/>
        <w:gridCol w:w="3239"/>
      </w:tblGrid>
      <w:tr w:rsidR="00D13374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#</w:t>
            </w:r>
          </w:p>
        </w:tc>
        <w:tc>
          <w:tcPr>
            <w:tcW w:w="6478" w:type="dxa"/>
            <w:gridSpan w:val="3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D13374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6478" w:type="dxa"/>
            <w:gridSpan w:val="3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Avatar.</w:t>
            </w:r>
          </w:p>
        </w:tc>
      </w:tr>
      <w:tr w:rsidR="00D13374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6478" w:type="dxa"/>
            <w:gridSpan w:val="3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ember</w:t>
            </w:r>
          </w:p>
        </w:tc>
      </w:tr>
      <w:tr w:rsidR="00D13374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Purpose (1 phrase)</w:t>
            </w:r>
          </w:p>
        </w:tc>
        <w:tc>
          <w:tcPr>
            <w:tcW w:w="6478" w:type="dxa"/>
            <w:gridSpan w:val="3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Avatar.</w:t>
            </w:r>
            <w:r w:rsidRPr="00B343C8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D13374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Overview and scope</w:t>
            </w:r>
          </w:p>
        </w:tc>
        <w:tc>
          <w:tcPr>
            <w:tcW w:w="6478" w:type="dxa"/>
            <w:gridSpan w:val="3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D13374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Level</w:t>
            </w:r>
          </w:p>
        </w:tc>
        <w:tc>
          <w:tcPr>
            <w:tcW w:w="6478" w:type="dxa"/>
            <w:gridSpan w:val="3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>Primary</w:t>
            </w:r>
          </w:p>
        </w:tc>
      </w:tr>
      <w:tr w:rsidR="00D13374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Preconditions</w:t>
            </w:r>
          </w:p>
        </w:tc>
        <w:tc>
          <w:tcPr>
            <w:tcW w:w="6478" w:type="dxa"/>
            <w:gridSpan w:val="3"/>
            <w:vAlign w:val="center"/>
          </w:tcPr>
          <w:p w:rsidR="00D13374" w:rsidRPr="00D13374" w:rsidRDefault="00D13374" w:rsidP="00D13374">
            <w:pPr>
              <w:spacing w:after="0" w:line="360" w:lineRule="auto"/>
              <w:rPr>
                <w:rFonts w:ascii="Times New Roman" w:hAnsi="Times New Roman" w:cs="Times New Roman"/>
              </w:rPr>
            </w:pPr>
            <w:r w:rsidRPr="00D13374">
              <w:rPr>
                <w:rFonts w:ascii="Times New Roman" w:hAnsi="Times New Roman" w:cs="Times New Roman"/>
              </w:rPr>
              <w:t>Member has to login to display edit Member page.</w:t>
            </w:r>
          </w:p>
          <w:p w:rsidR="00D13374" w:rsidRPr="00D13374" w:rsidRDefault="00D13374" w:rsidP="00D13374">
            <w:pPr>
              <w:spacing w:after="0" w:line="360" w:lineRule="auto"/>
              <w:ind w:left="360"/>
              <w:rPr>
                <w:rFonts w:ascii="Times New Roman" w:hAnsi="Times New Roman" w:cs="Times New Roman"/>
              </w:rPr>
            </w:pPr>
          </w:p>
        </w:tc>
      </w:tr>
      <w:tr w:rsidR="00D13374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Post conditions in words</w:t>
            </w:r>
          </w:p>
        </w:tc>
        <w:tc>
          <w:tcPr>
            <w:tcW w:w="6478" w:type="dxa"/>
            <w:gridSpan w:val="3"/>
            <w:vAlign w:val="center"/>
          </w:tcPr>
          <w:p w:rsidR="00D13374" w:rsidRPr="00B343C8" w:rsidRDefault="00D13374" w:rsidP="00D13374">
            <w:pPr>
              <w:pStyle w:val="ListParagraph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display image for member.</w:t>
            </w:r>
          </w:p>
        </w:tc>
      </w:tr>
      <w:tr w:rsidR="00D13374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Trigger</w:t>
            </w:r>
          </w:p>
        </w:tc>
        <w:tc>
          <w:tcPr>
            <w:tcW w:w="6478" w:type="dxa"/>
            <w:gridSpan w:val="3"/>
            <w:vAlign w:val="center"/>
          </w:tcPr>
          <w:p w:rsidR="00D13374" w:rsidRPr="00B343C8" w:rsidRDefault="00D13374" w:rsidP="0009486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ember</w:t>
            </w:r>
            <w:r w:rsidRPr="00B343C8">
              <w:rPr>
                <w:rFonts w:ascii="Times New Roman" w:hAnsi="Times New Roman" w:cs="Times New Roman"/>
              </w:rPr>
              <w:t xml:space="preserve"> clicks </w:t>
            </w:r>
            <w:r w:rsidR="00094860">
              <w:rPr>
                <w:rFonts w:ascii="Times New Roman" w:hAnsi="Times New Roman" w:cs="Times New Roman"/>
                <w:b/>
              </w:rPr>
              <w:t>Change Avatar</w:t>
            </w:r>
            <w:r w:rsidRPr="00B343C8">
              <w:rPr>
                <w:rFonts w:ascii="Times New Roman" w:hAnsi="Times New Roman" w:cs="Times New Roman"/>
                <w:b/>
              </w:rPr>
              <w:t xml:space="preserve"> </w:t>
            </w:r>
            <w:r w:rsidRPr="00B343C8">
              <w:rPr>
                <w:rFonts w:ascii="Times New Roman" w:hAnsi="Times New Roman" w:cs="Times New Roman"/>
              </w:rPr>
              <w:t>button</w:t>
            </w:r>
          </w:p>
        </w:tc>
      </w:tr>
      <w:tr w:rsidR="00D13374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 xml:space="preserve">Included Use Cases </w:t>
            </w:r>
          </w:p>
        </w:tc>
        <w:tc>
          <w:tcPr>
            <w:tcW w:w="6478" w:type="dxa"/>
            <w:gridSpan w:val="3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>None</w:t>
            </w:r>
          </w:p>
        </w:tc>
      </w:tr>
      <w:tr w:rsidR="00D13374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Extended Use Cases</w:t>
            </w:r>
          </w:p>
        </w:tc>
        <w:tc>
          <w:tcPr>
            <w:tcW w:w="6478" w:type="dxa"/>
            <w:gridSpan w:val="3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>None</w:t>
            </w:r>
          </w:p>
        </w:tc>
      </w:tr>
      <w:tr w:rsidR="00D13374" w:rsidRPr="00B343C8" w:rsidTr="00000122">
        <w:trPr>
          <w:cantSplit/>
          <w:trHeight w:val="332"/>
        </w:trPr>
        <w:tc>
          <w:tcPr>
            <w:tcW w:w="2538" w:type="dxa"/>
            <w:vMerge w:val="restart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  <w:bCs/>
              </w:rPr>
            </w:pPr>
            <w:r w:rsidRPr="00B343C8">
              <w:rPr>
                <w:rFonts w:ascii="Times New Roman" w:hAnsi="Times New Roman" w:cs="Times New Roman"/>
                <w:b/>
                <w:i/>
                <w:iCs/>
              </w:rPr>
              <w:t>MAIN SUCCESSFUL SCENARIO</w:t>
            </w:r>
          </w:p>
          <w:p w:rsidR="00D13374" w:rsidRPr="00B343C8" w:rsidRDefault="00D13374" w:rsidP="00000122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2880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Actor Action</w:t>
            </w:r>
          </w:p>
        </w:tc>
        <w:tc>
          <w:tcPr>
            <w:tcW w:w="3598" w:type="dxa"/>
            <w:gridSpan w:val="2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System Action</w:t>
            </w:r>
          </w:p>
        </w:tc>
      </w:tr>
      <w:tr w:rsidR="00D13374" w:rsidRPr="00B343C8" w:rsidTr="00000122">
        <w:trPr>
          <w:cantSplit/>
          <w:trHeight w:val="305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D13374" w:rsidRPr="00B343C8" w:rsidRDefault="00D13374" w:rsidP="00000122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.Member go to Update Member Information page.</w:t>
            </w:r>
          </w:p>
        </w:tc>
        <w:tc>
          <w:tcPr>
            <w:tcW w:w="3598" w:type="dxa"/>
            <w:gridSpan w:val="2"/>
            <w:vAlign w:val="center"/>
          </w:tcPr>
          <w:p w:rsidR="00D13374" w:rsidRPr="00B343C8" w:rsidRDefault="00D13374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D13374" w:rsidRPr="00B343C8" w:rsidTr="00000122">
        <w:trPr>
          <w:cantSplit/>
          <w:trHeight w:val="305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D13374" w:rsidRPr="00B343C8" w:rsidRDefault="00D13374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D13374" w:rsidRPr="00B343C8" w:rsidRDefault="00D13374" w:rsidP="00000122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System requires to login.</w:t>
            </w:r>
          </w:p>
        </w:tc>
      </w:tr>
      <w:tr w:rsidR="00D13374" w:rsidRPr="00B343C8" w:rsidTr="00000122">
        <w:trPr>
          <w:cantSplit/>
          <w:trHeight w:val="323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D13374" w:rsidRPr="00B343C8" w:rsidRDefault="00D13374" w:rsidP="00000122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Member input username and password.</w:t>
            </w:r>
          </w:p>
        </w:tc>
        <w:tc>
          <w:tcPr>
            <w:tcW w:w="3598" w:type="dxa"/>
            <w:gridSpan w:val="2"/>
            <w:vAlign w:val="center"/>
          </w:tcPr>
          <w:p w:rsidR="00D13374" w:rsidRPr="00B343C8" w:rsidRDefault="00D13374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D13374" w:rsidRPr="00B343C8" w:rsidTr="00000122">
        <w:trPr>
          <w:cantSplit/>
          <w:trHeight w:val="305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D13374" w:rsidRPr="00B343C8" w:rsidRDefault="00D13374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D13374" w:rsidRPr="00B343C8" w:rsidRDefault="00D13374" w:rsidP="00000122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 xml:space="preserve">4. </w:t>
            </w:r>
            <w:r>
              <w:rPr>
                <w:rFonts w:ascii="Times New Roman" w:hAnsi="Times New Roman" w:cs="Times New Roman"/>
              </w:rPr>
              <w:t>System check validate username and password.</w:t>
            </w:r>
          </w:p>
        </w:tc>
      </w:tr>
      <w:tr w:rsidR="00D13374" w:rsidRPr="00B343C8" w:rsidTr="00000122">
        <w:trPr>
          <w:cantSplit/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D13374" w:rsidRPr="00B343C8" w:rsidRDefault="00D13374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D13374" w:rsidRPr="00B343C8" w:rsidRDefault="00D13374" w:rsidP="00000122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Show information from database.</w:t>
            </w:r>
          </w:p>
        </w:tc>
      </w:tr>
      <w:tr w:rsidR="00D13374" w:rsidRPr="00B343C8" w:rsidTr="00000122">
        <w:trPr>
          <w:cantSplit/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D13374" w:rsidRPr="00B343C8" w:rsidRDefault="00D13374" w:rsidP="00094860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</w:t>
            </w:r>
            <w:r w:rsidR="00094860">
              <w:rPr>
                <w:rFonts w:ascii="Times New Roman" w:hAnsi="Times New Roman" w:cs="Times New Roman"/>
              </w:rPr>
              <w:t xml:space="preserve">Member click </w:t>
            </w:r>
            <w:r w:rsidR="00094860" w:rsidRPr="00094860">
              <w:rPr>
                <w:rFonts w:ascii="Times New Roman" w:hAnsi="Times New Roman" w:cs="Times New Roman"/>
                <w:b/>
              </w:rPr>
              <w:t>Change Avatar</w:t>
            </w:r>
            <w:r w:rsidR="00094860">
              <w:rPr>
                <w:rFonts w:ascii="Times New Roman" w:hAnsi="Times New Roman" w:cs="Times New Roman"/>
              </w:rPr>
              <w:t xml:space="preserve"> button.</w:t>
            </w:r>
          </w:p>
        </w:tc>
        <w:tc>
          <w:tcPr>
            <w:tcW w:w="3598" w:type="dxa"/>
            <w:gridSpan w:val="2"/>
            <w:vAlign w:val="center"/>
          </w:tcPr>
          <w:p w:rsidR="00D13374" w:rsidRDefault="00D13374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D13374" w:rsidRPr="00B343C8" w:rsidTr="00000122">
        <w:trPr>
          <w:cantSplit/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D13374" w:rsidRDefault="00094860" w:rsidP="00000122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.Redirect to Change Avatar Page.</w:t>
            </w:r>
          </w:p>
        </w:tc>
        <w:tc>
          <w:tcPr>
            <w:tcW w:w="3598" w:type="dxa"/>
            <w:gridSpan w:val="2"/>
            <w:vAlign w:val="center"/>
          </w:tcPr>
          <w:p w:rsidR="00D13374" w:rsidRDefault="00D13374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D13374" w:rsidRPr="00B343C8" w:rsidTr="00000122">
        <w:trPr>
          <w:cantSplit/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D13374" w:rsidRDefault="00094860" w:rsidP="00000122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.Select image</w:t>
            </w:r>
          </w:p>
        </w:tc>
        <w:tc>
          <w:tcPr>
            <w:tcW w:w="3598" w:type="dxa"/>
            <w:gridSpan w:val="2"/>
            <w:vAlign w:val="center"/>
          </w:tcPr>
          <w:p w:rsidR="00D13374" w:rsidRDefault="00D13374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094860" w:rsidRPr="00B343C8" w:rsidTr="00000122">
        <w:trPr>
          <w:cantSplit/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094860" w:rsidRPr="00B343C8" w:rsidRDefault="00094860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094860" w:rsidRDefault="00094860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094860" w:rsidRDefault="00094860" w:rsidP="00000122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.System check validate size of image.</w:t>
            </w:r>
          </w:p>
        </w:tc>
      </w:tr>
      <w:tr w:rsidR="00094860" w:rsidRPr="00B343C8" w:rsidTr="00000122">
        <w:trPr>
          <w:cantSplit/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094860" w:rsidRPr="00B343C8" w:rsidRDefault="00094860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094860" w:rsidRDefault="00094860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094860" w:rsidRDefault="00094860" w:rsidP="00000122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.System convert image to binary.</w:t>
            </w:r>
          </w:p>
        </w:tc>
      </w:tr>
      <w:tr w:rsidR="00094860" w:rsidRPr="00B343C8" w:rsidTr="00000122">
        <w:trPr>
          <w:cantSplit/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094860" w:rsidRPr="00B343C8" w:rsidRDefault="00094860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094860" w:rsidRDefault="00094860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094860" w:rsidRDefault="00094860" w:rsidP="00000122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.System update to database.</w:t>
            </w:r>
          </w:p>
        </w:tc>
      </w:tr>
      <w:tr w:rsidR="00D13374" w:rsidRPr="00B343C8" w:rsidTr="00000122">
        <w:trPr>
          <w:cantSplit/>
          <w:trHeight w:val="366"/>
        </w:trPr>
        <w:tc>
          <w:tcPr>
            <w:tcW w:w="2538" w:type="dxa"/>
            <w:vMerge w:val="restart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  <w:i/>
                <w:iCs/>
              </w:rPr>
              <w:t>OTHER SUCCESSFUL SCENARIOS</w:t>
            </w:r>
          </w:p>
          <w:p w:rsidR="00D13374" w:rsidRPr="00B343C8" w:rsidRDefault="00D13374" w:rsidP="00000122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880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3598" w:type="dxa"/>
            <w:gridSpan w:val="2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 xml:space="preserve">Branching Action </w:t>
            </w:r>
          </w:p>
        </w:tc>
      </w:tr>
      <w:tr w:rsidR="00D13374" w:rsidRPr="00B343C8" w:rsidTr="00000122">
        <w:trPr>
          <w:cantSplit/>
          <w:trHeight w:val="305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D13374" w:rsidRPr="00B343C8" w:rsidRDefault="00D13374" w:rsidP="00000122">
            <w:pPr>
              <w:ind w:left="720"/>
              <w:rPr>
                <w:rFonts w:ascii="Times New Roman" w:hAnsi="Times New Roman" w:cs="Times New Roman"/>
              </w:rPr>
            </w:pPr>
          </w:p>
        </w:tc>
      </w:tr>
      <w:tr w:rsidR="00D13374" w:rsidRPr="00B343C8" w:rsidTr="00000122">
        <w:trPr>
          <w:gridAfter w:val="3"/>
          <w:wAfter w:w="6478" w:type="dxa"/>
          <w:cantSplit/>
          <w:trHeight w:val="491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D13374" w:rsidRPr="00B343C8" w:rsidTr="00000122">
        <w:trPr>
          <w:gridAfter w:val="3"/>
          <w:wAfter w:w="6478" w:type="dxa"/>
          <w:cantSplit/>
          <w:trHeight w:val="491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D13374" w:rsidRPr="00B343C8" w:rsidTr="00000122">
        <w:trPr>
          <w:gridAfter w:val="3"/>
          <w:wAfter w:w="6478" w:type="dxa"/>
          <w:cantSplit/>
          <w:trHeight w:val="491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D13374" w:rsidRPr="00B343C8" w:rsidTr="00000122">
        <w:trPr>
          <w:gridAfter w:val="3"/>
          <w:wAfter w:w="6478" w:type="dxa"/>
          <w:cantSplit/>
          <w:trHeight w:val="491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D13374" w:rsidRPr="00B343C8" w:rsidTr="00000122">
        <w:trPr>
          <w:gridAfter w:val="3"/>
          <w:wAfter w:w="6478" w:type="dxa"/>
          <w:cantSplit/>
          <w:trHeight w:val="491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D13374" w:rsidRPr="00B343C8" w:rsidTr="00000122">
        <w:trPr>
          <w:trHeight w:val="305"/>
        </w:trPr>
        <w:tc>
          <w:tcPr>
            <w:tcW w:w="2538" w:type="dxa"/>
            <w:vMerge w:val="restart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  <w:b/>
                <w:bCs/>
              </w:rPr>
            </w:pPr>
            <w:r w:rsidRPr="00B343C8">
              <w:rPr>
                <w:rFonts w:ascii="Times New Roman" w:hAnsi="Times New Roman" w:cs="Times New Roman"/>
                <w:b/>
                <w:i/>
                <w:iCs/>
              </w:rPr>
              <w:t>UNSUCCESSFUL SCENARIOS</w:t>
            </w:r>
          </w:p>
        </w:tc>
        <w:tc>
          <w:tcPr>
            <w:tcW w:w="3239" w:type="dxa"/>
            <w:gridSpan w:val="2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Conditions</w:t>
            </w:r>
          </w:p>
        </w:tc>
        <w:tc>
          <w:tcPr>
            <w:tcW w:w="3239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Actions</w:t>
            </w:r>
          </w:p>
        </w:tc>
      </w:tr>
      <w:tr w:rsidR="00D13374" w:rsidRPr="00B343C8" w:rsidTr="00000122">
        <w:trPr>
          <w:trHeight w:val="305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  <w:b/>
                <w:i/>
                <w:iCs/>
              </w:rPr>
            </w:pPr>
          </w:p>
        </w:tc>
        <w:tc>
          <w:tcPr>
            <w:tcW w:w="3239" w:type="dxa"/>
            <w:gridSpan w:val="2"/>
            <w:vAlign w:val="center"/>
          </w:tcPr>
          <w:p w:rsidR="00D13374" w:rsidRDefault="00D13374" w:rsidP="00000122">
            <w:pPr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>2a. The information are invalid</w:t>
            </w:r>
          </w:p>
          <w:p w:rsidR="00094860" w:rsidRPr="00B343C8" w:rsidRDefault="00094860" w:rsidP="0000012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The size of image is invalid.</w:t>
            </w:r>
          </w:p>
        </w:tc>
        <w:tc>
          <w:tcPr>
            <w:tcW w:w="3239" w:type="dxa"/>
            <w:vAlign w:val="center"/>
          </w:tcPr>
          <w:p w:rsidR="00D13374" w:rsidRDefault="00094860" w:rsidP="0000012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</w:t>
            </w:r>
            <w:r w:rsidR="00D13374">
              <w:rPr>
                <w:rFonts w:ascii="Times New Roman" w:hAnsi="Times New Roman" w:cs="Times New Roman"/>
              </w:rPr>
              <w:t>Member</w:t>
            </w:r>
            <w:r w:rsidR="00D13374" w:rsidRPr="00B343C8">
              <w:rPr>
                <w:rFonts w:ascii="Times New Roman" w:hAnsi="Times New Roman" w:cs="Times New Roman"/>
              </w:rPr>
              <w:t xml:space="preserve"> has to enter information again</w:t>
            </w:r>
          </w:p>
          <w:p w:rsidR="00094860" w:rsidRPr="00B343C8" w:rsidRDefault="00094860" w:rsidP="0009486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Member</w:t>
            </w:r>
            <w:r w:rsidRPr="00B343C8">
              <w:rPr>
                <w:rFonts w:ascii="Times New Roman" w:hAnsi="Times New Roman" w:cs="Times New Roman"/>
              </w:rPr>
              <w:t xml:space="preserve"> has to </w:t>
            </w:r>
            <w:r>
              <w:rPr>
                <w:rFonts w:ascii="Times New Roman" w:hAnsi="Times New Roman" w:cs="Times New Roman"/>
              </w:rPr>
              <w:t>select</w:t>
            </w:r>
            <w:r w:rsidRPr="00B343C8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image</w:t>
            </w:r>
            <w:r w:rsidRPr="00B343C8">
              <w:rPr>
                <w:rFonts w:ascii="Times New Roman" w:hAnsi="Times New Roman" w:cs="Times New Roman"/>
              </w:rPr>
              <w:t xml:space="preserve"> again</w:t>
            </w:r>
          </w:p>
        </w:tc>
      </w:tr>
      <w:tr w:rsidR="00D13374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  <w:b/>
                <w:bCs/>
              </w:rPr>
            </w:pPr>
            <w:r w:rsidRPr="00B343C8">
              <w:rPr>
                <w:rFonts w:ascii="Times New Roman" w:hAnsi="Times New Roman" w:cs="Times New Roman"/>
                <w:b/>
                <w:bCs/>
              </w:rPr>
              <w:t>Developer</w:t>
            </w:r>
          </w:p>
        </w:tc>
        <w:tc>
          <w:tcPr>
            <w:tcW w:w="6478" w:type="dxa"/>
            <w:gridSpan w:val="3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D13374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  <w:b/>
                <w:bCs/>
              </w:rPr>
            </w:pPr>
            <w:r w:rsidRPr="00B343C8">
              <w:rPr>
                <w:rFonts w:ascii="Times New Roman" w:hAnsi="Times New Roman" w:cs="Times New Roman"/>
                <w:b/>
                <w:bCs/>
              </w:rPr>
              <w:t>Creation date and last modified date</w:t>
            </w:r>
          </w:p>
        </w:tc>
        <w:tc>
          <w:tcPr>
            <w:tcW w:w="6478" w:type="dxa"/>
            <w:gridSpan w:val="3"/>
            <w:vAlign w:val="center"/>
          </w:tcPr>
          <w:p w:rsidR="00D13374" w:rsidRPr="00B343C8" w:rsidRDefault="00D13374" w:rsidP="00000122">
            <w:pPr>
              <w:rPr>
                <w:rFonts w:ascii="Times New Roman" w:hAnsi="Times New Roman" w:cs="Times New Roman"/>
              </w:rPr>
            </w:pPr>
          </w:p>
        </w:tc>
      </w:tr>
    </w:tbl>
    <w:p w:rsidR="00D13374" w:rsidRDefault="00D13374"/>
    <w:p w:rsidR="00F7261D" w:rsidRDefault="006945AF">
      <w:r>
        <w:t>3.Download the assignment.</w:t>
      </w:r>
    </w:p>
    <w:p w:rsidR="009F60AD" w:rsidRDefault="009F60AD">
      <w:r>
        <w:object w:dxaOrig="13923" w:dyaOrig="19819">
          <v:shape id="_x0000_i1027" type="#_x0000_t75" style="width:454.5pt;height:647.25pt" o:ole="">
            <v:imagedata r:id="rId9" o:title=""/>
          </v:shape>
          <o:OLEObject Type="Embed" ProgID="Visio.Drawing.11" ShapeID="_x0000_i1027" DrawAspect="Content" ObjectID="_1389381294" r:id="rId10"/>
        </w:object>
      </w:r>
    </w:p>
    <w:tbl>
      <w:tblPr>
        <w:tblW w:w="90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38"/>
        <w:gridCol w:w="2880"/>
        <w:gridCol w:w="359"/>
        <w:gridCol w:w="3239"/>
      </w:tblGrid>
      <w:tr w:rsidR="006945AF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SE CASE #</w:t>
            </w:r>
          </w:p>
        </w:tc>
        <w:tc>
          <w:tcPr>
            <w:tcW w:w="6478" w:type="dxa"/>
            <w:gridSpan w:val="3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6945AF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6478" w:type="dxa"/>
            <w:gridSpan w:val="3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ownload the assignment.</w:t>
            </w:r>
          </w:p>
        </w:tc>
      </w:tr>
      <w:tr w:rsidR="006945AF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6478" w:type="dxa"/>
            <w:gridSpan w:val="3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ember, Admin, Student, Teacher</w:t>
            </w:r>
          </w:p>
        </w:tc>
      </w:tr>
      <w:tr w:rsidR="006945AF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Purpose (1 phrase)</w:t>
            </w:r>
          </w:p>
        </w:tc>
        <w:tc>
          <w:tcPr>
            <w:tcW w:w="6478" w:type="dxa"/>
            <w:gridSpan w:val="3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ownload the assignment.</w:t>
            </w:r>
            <w:r w:rsidRPr="00B343C8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6945AF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Overview and scope</w:t>
            </w:r>
          </w:p>
        </w:tc>
        <w:tc>
          <w:tcPr>
            <w:tcW w:w="6478" w:type="dxa"/>
            <w:gridSpan w:val="3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6945AF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Level</w:t>
            </w:r>
          </w:p>
        </w:tc>
        <w:tc>
          <w:tcPr>
            <w:tcW w:w="6478" w:type="dxa"/>
            <w:gridSpan w:val="3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>Primary</w:t>
            </w:r>
          </w:p>
        </w:tc>
      </w:tr>
      <w:tr w:rsidR="006945AF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Preconditions</w:t>
            </w:r>
          </w:p>
        </w:tc>
        <w:tc>
          <w:tcPr>
            <w:tcW w:w="6478" w:type="dxa"/>
            <w:gridSpan w:val="3"/>
            <w:vAlign w:val="center"/>
          </w:tcPr>
          <w:p w:rsidR="006945AF" w:rsidRPr="00D13374" w:rsidRDefault="00E5022E" w:rsidP="00000122">
            <w:pPr>
              <w:spacing w:after="0"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</w:t>
            </w:r>
            <w:r w:rsidR="006945AF" w:rsidRPr="00D13374">
              <w:rPr>
                <w:rFonts w:ascii="Times New Roman" w:hAnsi="Times New Roman" w:cs="Times New Roman"/>
              </w:rPr>
              <w:t xml:space="preserve"> has to login to </w:t>
            </w:r>
            <w:r w:rsidR="006945AF">
              <w:rPr>
                <w:rFonts w:ascii="Times New Roman" w:hAnsi="Times New Roman" w:cs="Times New Roman"/>
              </w:rPr>
              <w:t>do this.</w:t>
            </w:r>
          </w:p>
          <w:p w:rsidR="006945AF" w:rsidRPr="00D13374" w:rsidRDefault="006945AF" w:rsidP="00000122">
            <w:pPr>
              <w:spacing w:after="0" w:line="360" w:lineRule="auto"/>
              <w:ind w:left="360"/>
              <w:rPr>
                <w:rFonts w:ascii="Times New Roman" w:hAnsi="Times New Roman" w:cs="Times New Roman"/>
              </w:rPr>
            </w:pPr>
          </w:p>
        </w:tc>
      </w:tr>
      <w:tr w:rsidR="006945AF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pStyle w:val="Heading1"/>
              <w:rPr>
                <w:rFonts w:ascii="Times New Roman" w:hAnsi="Times New Roman" w:cs="Times New Roman"/>
                <w:sz w:val="24"/>
                <w:szCs w:val="24"/>
              </w:rPr>
            </w:pPr>
            <w:r w:rsidRPr="00B343C8">
              <w:rPr>
                <w:rFonts w:ascii="Times New Roman" w:hAnsi="Times New Roman" w:cs="Times New Roman"/>
                <w:sz w:val="24"/>
                <w:szCs w:val="24"/>
              </w:rPr>
              <w:t>Post conditions in words</w:t>
            </w:r>
          </w:p>
        </w:tc>
        <w:tc>
          <w:tcPr>
            <w:tcW w:w="6478" w:type="dxa"/>
            <w:gridSpan w:val="3"/>
            <w:vAlign w:val="center"/>
          </w:tcPr>
          <w:p w:rsidR="006945AF" w:rsidRPr="00B343C8" w:rsidRDefault="006945AF" w:rsidP="006945AF">
            <w:pPr>
              <w:pStyle w:val="ListParagraph"/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download the assignment .</w:t>
            </w:r>
          </w:p>
        </w:tc>
      </w:tr>
      <w:tr w:rsidR="006945AF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Trigger</w:t>
            </w:r>
          </w:p>
        </w:tc>
        <w:tc>
          <w:tcPr>
            <w:tcW w:w="6478" w:type="dxa"/>
            <w:gridSpan w:val="3"/>
            <w:vAlign w:val="center"/>
          </w:tcPr>
          <w:p w:rsidR="006945AF" w:rsidRPr="00B343C8" w:rsidRDefault="00E5022E" w:rsidP="00E5022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</w:t>
            </w:r>
            <w:r w:rsidR="006945AF" w:rsidRPr="00B343C8">
              <w:rPr>
                <w:rFonts w:ascii="Times New Roman" w:hAnsi="Times New Roman" w:cs="Times New Roman"/>
              </w:rPr>
              <w:t xml:space="preserve"> clicks </w:t>
            </w:r>
            <w:r>
              <w:rPr>
                <w:rFonts w:ascii="Times New Roman" w:hAnsi="Times New Roman" w:cs="Times New Roman"/>
                <w:b/>
              </w:rPr>
              <w:t>Download</w:t>
            </w:r>
            <w:r w:rsidR="006945AF" w:rsidRPr="00B343C8">
              <w:rPr>
                <w:rFonts w:ascii="Times New Roman" w:hAnsi="Times New Roman" w:cs="Times New Roman"/>
                <w:b/>
              </w:rPr>
              <w:t xml:space="preserve"> </w:t>
            </w:r>
            <w:r w:rsidR="006945AF" w:rsidRPr="00B343C8">
              <w:rPr>
                <w:rFonts w:ascii="Times New Roman" w:hAnsi="Times New Roman" w:cs="Times New Roman"/>
              </w:rPr>
              <w:t>button</w:t>
            </w:r>
          </w:p>
        </w:tc>
      </w:tr>
      <w:tr w:rsidR="006945AF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 xml:space="preserve">Included Use Cases </w:t>
            </w:r>
          </w:p>
        </w:tc>
        <w:tc>
          <w:tcPr>
            <w:tcW w:w="6478" w:type="dxa"/>
            <w:gridSpan w:val="3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>None</w:t>
            </w:r>
          </w:p>
        </w:tc>
      </w:tr>
      <w:tr w:rsidR="006945AF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Extended Use Cases</w:t>
            </w:r>
          </w:p>
        </w:tc>
        <w:tc>
          <w:tcPr>
            <w:tcW w:w="6478" w:type="dxa"/>
            <w:gridSpan w:val="3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>None</w:t>
            </w:r>
          </w:p>
        </w:tc>
      </w:tr>
      <w:tr w:rsidR="006945AF" w:rsidRPr="00B343C8" w:rsidTr="00000122">
        <w:trPr>
          <w:cantSplit/>
          <w:trHeight w:val="332"/>
        </w:trPr>
        <w:tc>
          <w:tcPr>
            <w:tcW w:w="2538" w:type="dxa"/>
            <w:vMerge w:val="restart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  <w:bCs/>
              </w:rPr>
            </w:pPr>
            <w:r w:rsidRPr="00B343C8">
              <w:rPr>
                <w:rFonts w:ascii="Times New Roman" w:hAnsi="Times New Roman" w:cs="Times New Roman"/>
                <w:b/>
                <w:i/>
                <w:iCs/>
              </w:rPr>
              <w:t>MAIN SUCCESSFUL SCENARIO</w:t>
            </w:r>
          </w:p>
          <w:p w:rsidR="006945AF" w:rsidRPr="00B343C8" w:rsidRDefault="006945AF" w:rsidP="00000122">
            <w:pPr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2880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Actor Action</w:t>
            </w:r>
          </w:p>
        </w:tc>
        <w:tc>
          <w:tcPr>
            <w:tcW w:w="3598" w:type="dxa"/>
            <w:gridSpan w:val="2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System Action</w:t>
            </w:r>
          </w:p>
        </w:tc>
      </w:tr>
      <w:tr w:rsidR="006945AF" w:rsidRPr="00B343C8" w:rsidTr="00000122">
        <w:trPr>
          <w:cantSplit/>
          <w:trHeight w:val="305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6945AF" w:rsidRPr="00B343C8" w:rsidRDefault="006945AF" w:rsidP="00E5022E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.</w:t>
            </w:r>
            <w:r w:rsidR="00E5022E">
              <w:rPr>
                <w:rFonts w:ascii="Times New Roman" w:hAnsi="Times New Roman" w:cs="Times New Roman"/>
              </w:rPr>
              <w:t>User go to login page.</w:t>
            </w:r>
          </w:p>
        </w:tc>
        <w:tc>
          <w:tcPr>
            <w:tcW w:w="3598" w:type="dxa"/>
            <w:gridSpan w:val="2"/>
            <w:vAlign w:val="center"/>
          </w:tcPr>
          <w:p w:rsidR="006945AF" w:rsidRPr="00B343C8" w:rsidRDefault="006945AF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6945AF" w:rsidRPr="00B343C8" w:rsidTr="00000122">
        <w:trPr>
          <w:cantSplit/>
          <w:trHeight w:val="305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6945AF" w:rsidRPr="00B343C8" w:rsidRDefault="006945AF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6945AF" w:rsidRPr="00B343C8" w:rsidRDefault="006945AF" w:rsidP="00000122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System requires to login.</w:t>
            </w:r>
          </w:p>
        </w:tc>
      </w:tr>
      <w:tr w:rsidR="006945AF" w:rsidRPr="00B343C8" w:rsidTr="00000122">
        <w:trPr>
          <w:cantSplit/>
          <w:trHeight w:val="323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6945AF" w:rsidRPr="00B343C8" w:rsidRDefault="006945AF" w:rsidP="00E5022E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</w:t>
            </w:r>
            <w:r w:rsidR="00E5022E">
              <w:rPr>
                <w:rFonts w:ascii="Times New Roman" w:hAnsi="Times New Roman" w:cs="Times New Roman"/>
              </w:rPr>
              <w:t>User</w:t>
            </w:r>
            <w:r>
              <w:rPr>
                <w:rFonts w:ascii="Times New Roman" w:hAnsi="Times New Roman" w:cs="Times New Roman"/>
              </w:rPr>
              <w:t xml:space="preserve"> input username and password.</w:t>
            </w:r>
          </w:p>
        </w:tc>
        <w:tc>
          <w:tcPr>
            <w:tcW w:w="3598" w:type="dxa"/>
            <w:gridSpan w:val="2"/>
            <w:vAlign w:val="center"/>
          </w:tcPr>
          <w:p w:rsidR="006945AF" w:rsidRPr="00B343C8" w:rsidRDefault="006945AF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6945AF" w:rsidRPr="00B343C8" w:rsidTr="00000122">
        <w:trPr>
          <w:cantSplit/>
          <w:trHeight w:val="305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6945AF" w:rsidRPr="00B343C8" w:rsidRDefault="006945AF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6945AF" w:rsidRPr="00B343C8" w:rsidRDefault="006945AF" w:rsidP="00000122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 xml:space="preserve">4. </w:t>
            </w:r>
            <w:r>
              <w:rPr>
                <w:rFonts w:ascii="Times New Roman" w:hAnsi="Times New Roman" w:cs="Times New Roman"/>
              </w:rPr>
              <w:t>System check validate username and password.</w:t>
            </w:r>
          </w:p>
        </w:tc>
      </w:tr>
      <w:tr w:rsidR="006945AF" w:rsidRPr="00B343C8" w:rsidTr="00000122">
        <w:trPr>
          <w:cantSplit/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6945AF" w:rsidRPr="00B343C8" w:rsidRDefault="00E5022E" w:rsidP="00000122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User select course and class.</w:t>
            </w:r>
          </w:p>
        </w:tc>
        <w:tc>
          <w:tcPr>
            <w:tcW w:w="3598" w:type="dxa"/>
            <w:gridSpan w:val="2"/>
            <w:vAlign w:val="center"/>
          </w:tcPr>
          <w:p w:rsidR="006945AF" w:rsidRPr="00B343C8" w:rsidRDefault="006945AF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</w:tr>
      <w:tr w:rsidR="006945AF" w:rsidRPr="00B343C8" w:rsidTr="00000122">
        <w:trPr>
          <w:cantSplit/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6945AF" w:rsidRPr="00B343C8" w:rsidRDefault="006945AF" w:rsidP="00000122">
            <w:pPr>
              <w:spacing w:line="36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6945AF" w:rsidRDefault="00E5022E" w:rsidP="00000122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.If the assignment is existed, user download the assignment.</w:t>
            </w:r>
          </w:p>
        </w:tc>
      </w:tr>
      <w:tr w:rsidR="006945AF" w:rsidRPr="00B343C8" w:rsidTr="00000122">
        <w:trPr>
          <w:cantSplit/>
          <w:trHeight w:val="366"/>
        </w:trPr>
        <w:tc>
          <w:tcPr>
            <w:tcW w:w="2538" w:type="dxa"/>
            <w:vMerge w:val="restart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  <w:i/>
                <w:iCs/>
              </w:rPr>
              <w:t xml:space="preserve">OTHER SUCCESSFUL </w:t>
            </w:r>
            <w:r w:rsidRPr="00B343C8">
              <w:rPr>
                <w:rFonts w:ascii="Times New Roman" w:hAnsi="Times New Roman" w:cs="Times New Roman"/>
                <w:b/>
                <w:i/>
                <w:iCs/>
              </w:rPr>
              <w:lastRenderedPageBreak/>
              <w:t>SCENARIOS</w:t>
            </w:r>
          </w:p>
          <w:p w:rsidR="006945AF" w:rsidRPr="00B343C8" w:rsidRDefault="006945AF" w:rsidP="00000122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2880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lastRenderedPageBreak/>
              <w:t>Step</w:t>
            </w:r>
          </w:p>
        </w:tc>
        <w:tc>
          <w:tcPr>
            <w:tcW w:w="3598" w:type="dxa"/>
            <w:gridSpan w:val="2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 xml:space="preserve">Branching Action </w:t>
            </w:r>
          </w:p>
        </w:tc>
      </w:tr>
      <w:tr w:rsidR="006945AF" w:rsidRPr="00B343C8" w:rsidTr="00000122">
        <w:trPr>
          <w:cantSplit/>
          <w:trHeight w:val="305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80" w:type="dxa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598" w:type="dxa"/>
            <w:gridSpan w:val="2"/>
            <w:vAlign w:val="center"/>
          </w:tcPr>
          <w:p w:rsidR="006945AF" w:rsidRPr="00B343C8" w:rsidRDefault="006945AF" w:rsidP="00000122">
            <w:pPr>
              <w:ind w:left="720"/>
              <w:rPr>
                <w:rFonts w:ascii="Times New Roman" w:hAnsi="Times New Roman" w:cs="Times New Roman"/>
              </w:rPr>
            </w:pPr>
          </w:p>
        </w:tc>
      </w:tr>
      <w:tr w:rsidR="006945AF" w:rsidRPr="00B343C8" w:rsidTr="00000122">
        <w:trPr>
          <w:gridAfter w:val="3"/>
          <w:wAfter w:w="6478" w:type="dxa"/>
          <w:cantSplit/>
          <w:trHeight w:val="491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6945AF" w:rsidRPr="00B343C8" w:rsidTr="00000122">
        <w:trPr>
          <w:gridAfter w:val="3"/>
          <w:wAfter w:w="6478" w:type="dxa"/>
          <w:cantSplit/>
          <w:trHeight w:val="491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6945AF" w:rsidRPr="00B343C8" w:rsidTr="00000122">
        <w:trPr>
          <w:gridAfter w:val="3"/>
          <w:wAfter w:w="6478" w:type="dxa"/>
          <w:cantSplit/>
          <w:trHeight w:val="491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6945AF" w:rsidRPr="00B343C8" w:rsidTr="00000122">
        <w:trPr>
          <w:gridAfter w:val="3"/>
          <w:wAfter w:w="6478" w:type="dxa"/>
          <w:cantSplit/>
          <w:trHeight w:val="491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6945AF" w:rsidRPr="00B343C8" w:rsidTr="00000122">
        <w:trPr>
          <w:gridAfter w:val="3"/>
          <w:wAfter w:w="6478" w:type="dxa"/>
          <w:cantSplit/>
          <w:trHeight w:val="491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6945AF" w:rsidRPr="00B343C8" w:rsidTr="00000122">
        <w:trPr>
          <w:trHeight w:val="305"/>
        </w:trPr>
        <w:tc>
          <w:tcPr>
            <w:tcW w:w="2538" w:type="dxa"/>
            <w:vMerge w:val="restart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  <w:b/>
                <w:bCs/>
              </w:rPr>
            </w:pPr>
            <w:r w:rsidRPr="00B343C8">
              <w:rPr>
                <w:rFonts w:ascii="Times New Roman" w:hAnsi="Times New Roman" w:cs="Times New Roman"/>
                <w:b/>
                <w:i/>
                <w:iCs/>
              </w:rPr>
              <w:t>UNSUCCESSFUL SCENARIOS</w:t>
            </w:r>
          </w:p>
        </w:tc>
        <w:tc>
          <w:tcPr>
            <w:tcW w:w="3239" w:type="dxa"/>
            <w:gridSpan w:val="2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Conditions</w:t>
            </w:r>
          </w:p>
        </w:tc>
        <w:tc>
          <w:tcPr>
            <w:tcW w:w="3239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  <w:b/>
              </w:rPr>
            </w:pPr>
            <w:r w:rsidRPr="00B343C8">
              <w:rPr>
                <w:rFonts w:ascii="Times New Roman" w:hAnsi="Times New Roman" w:cs="Times New Roman"/>
                <w:b/>
              </w:rPr>
              <w:t>Actions</w:t>
            </w:r>
          </w:p>
        </w:tc>
      </w:tr>
      <w:tr w:rsidR="006945AF" w:rsidRPr="00B343C8" w:rsidTr="00000122">
        <w:trPr>
          <w:trHeight w:val="305"/>
        </w:trPr>
        <w:tc>
          <w:tcPr>
            <w:tcW w:w="2538" w:type="dxa"/>
            <w:vMerge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  <w:b/>
                <w:i/>
                <w:iCs/>
              </w:rPr>
            </w:pPr>
          </w:p>
        </w:tc>
        <w:tc>
          <w:tcPr>
            <w:tcW w:w="3239" w:type="dxa"/>
            <w:gridSpan w:val="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  <w:r w:rsidRPr="00B343C8">
              <w:rPr>
                <w:rFonts w:ascii="Times New Roman" w:hAnsi="Times New Roman" w:cs="Times New Roman"/>
              </w:rPr>
              <w:t>2a. The information are invali</w:t>
            </w:r>
            <w:r w:rsidR="00E5022E">
              <w:rPr>
                <w:rFonts w:ascii="Times New Roman" w:hAnsi="Times New Roman" w:cs="Times New Roman"/>
              </w:rPr>
              <w:t>d.</w:t>
            </w:r>
          </w:p>
        </w:tc>
        <w:tc>
          <w:tcPr>
            <w:tcW w:w="3239" w:type="dxa"/>
            <w:vAlign w:val="center"/>
          </w:tcPr>
          <w:p w:rsidR="006945AF" w:rsidRPr="00B343C8" w:rsidRDefault="006945AF" w:rsidP="00E5022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</w:t>
            </w:r>
            <w:r w:rsidR="00E5022E">
              <w:rPr>
                <w:rFonts w:ascii="Times New Roman" w:hAnsi="Times New Roman" w:cs="Times New Roman"/>
              </w:rPr>
              <w:t>User</w:t>
            </w:r>
            <w:r w:rsidRPr="00B343C8">
              <w:rPr>
                <w:rFonts w:ascii="Times New Roman" w:hAnsi="Times New Roman" w:cs="Times New Roman"/>
              </w:rPr>
              <w:t xml:space="preserve"> has to enter information again</w:t>
            </w:r>
          </w:p>
        </w:tc>
      </w:tr>
      <w:tr w:rsidR="006945AF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  <w:b/>
                <w:bCs/>
              </w:rPr>
            </w:pPr>
            <w:r w:rsidRPr="00B343C8">
              <w:rPr>
                <w:rFonts w:ascii="Times New Roman" w:hAnsi="Times New Roman" w:cs="Times New Roman"/>
                <w:b/>
                <w:bCs/>
              </w:rPr>
              <w:t>Developer</w:t>
            </w:r>
          </w:p>
        </w:tc>
        <w:tc>
          <w:tcPr>
            <w:tcW w:w="6478" w:type="dxa"/>
            <w:gridSpan w:val="3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</w:tr>
      <w:tr w:rsidR="006945AF" w:rsidRPr="00B343C8" w:rsidTr="00000122">
        <w:trPr>
          <w:trHeight w:val="305"/>
        </w:trPr>
        <w:tc>
          <w:tcPr>
            <w:tcW w:w="2538" w:type="dxa"/>
            <w:shd w:val="clear" w:color="auto" w:fill="F2F2F2" w:themeFill="background1" w:themeFillShade="F2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  <w:b/>
                <w:bCs/>
              </w:rPr>
            </w:pPr>
            <w:r w:rsidRPr="00B343C8">
              <w:rPr>
                <w:rFonts w:ascii="Times New Roman" w:hAnsi="Times New Roman" w:cs="Times New Roman"/>
                <w:b/>
                <w:bCs/>
              </w:rPr>
              <w:t>Creation date and last modified date</w:t>
            </w:r>
          </w:p>
        </w:tc>
        <w:tc>
          <w:tcPr>
            <w:tcW w:w="6478" w:type="dxa"/>
            <w:gridSpan w:val="3"/>
            <w:vAlign w:val="center"/>
          </w:tcPr>
          <w:p w:rsidR="006945AF" w:rsidRPr="00B343C8" w:rsidRDefault="006945AF" w:rsidP="00000122">
            <w:pPr>
              <w:rPr>
                <w:rFonts w:ascii="Times New Roman" w:hAnsi="Times New Roman" w:cs="Times New Roman"/>
              </w:rPr>
            </w:pPr>
          </w:p>
        </w:tc>
      </w:tr>
    </w:tbl>
    <w:p w:rsidR="006945AF" w:rsidRDefault="006945AF"/>
    <w:p w:rsidR="004D2937" w:rsidRDefault="004D2937">
      <w:proofErr w:type="spellStart"/>
      <w:r>
        <w:t>Phần</w:t>
      </w:r>
      <w:proofErr w:type="spellEnd"/>
      <w:r>
        <w:t xml:space="preserve"> 2: Use Case Diagram.</w:t>
      </w:r>
    </w:p>
    <w:p w:rsidR="004D2937" w:rsidRDefault="004D2937"/>
    <w:p w:rsidR="00F7261D" w:rsidRDefault="00CC61FD">
      <w:r>
        <w:object w:dxaOrig="5635" w:dyaOrig="5185">
          <v:shape id="_x0000_i1028" type="#_x0000_t75" style="width:282pt;height:259.5pt" o:ole="">
            <v:imagedata r:id="rId11" o:title=""/>
          </v:shape>
          <o:OLEObject Type="Embed" ProgID="Visio.Drawing.11" ShapeID="_x0000_i1028" DrawAspect="Content" ObjectID="_1389381295" r:id="rId12"/>
        </w:object>
      </w:r>
    </w:p>
    <w:sectPr w:rsidR="00F7261D" w:rsidSect="005442B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F16C68"/>
    <w:multiLevelType w:val="hybridMultilevel"/>
    <w:tmpl w:val="0D6C47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20436B3"/>
    <w:multiLevelType w:val="hybridMultilevel"/>
    <w:tmpl w:val="0D6C47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0736CD"/>
    <w:rsid w:val="000736CD"/>
    <w:rsid w:val="00094860"/>
    <w:rsid w:val="00095C95"/>
    <w:rsid w:val="0026113A"/>
    <w:rsid w:val="002E59F6"/>
    <w:rsid w:val="004D2937"/>
    <w:rsid w:val="004D4DB6"/>
    <w:rsid w:val="005442BD"/>
    <w:rsid w:val="00552B80"/>
    <w:rsid w:val="006945AF"/>
    <w:rsid w:val="0096267F"/>
    <w:rsid w:val="009F60AD"/>
    <w:rsid w:val="00A427EA"/>
    <w:rsid w:val="00AB3B7C"/>
    <w:rsid w:val="00AE0CD0"/>
    <w:rsid w:val="00C4135C"/>
    <w:rsid w:val="00CC61FD"/>
    <w:rsid w:val="00D13374"/>
    <w:rsid w:val="00E5022E"/>
    <w:rsid w:val="00F41B6A"/>
    <w:rsid w:val="00F726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442BD"/>
  </w:style>
  <w:style w:type="paragraph" w:styleId="Heading1">
    <w:name w:val="heading 1"/>
    <w:basedOn w:val="Normal"/>
    <w:next w:val="Normal"/>
    <w:link w:val="Heading1Char"/>
    <w:qFormat/>
    <w:rsid w:val="00F7261D"/>
    <w:pPr>
      <w:keepNext/>
      <w:spacing w:before="240" w:after="60" w:line="240" w:lineRule="auto"/>
      <w:outlineLvl w:val="0"/>
    </w:pPr>
    <w:rPr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726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261D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F7261D"/>
    <w:rPr>
      <w:szCs w:val="32"/>
    </w:rPr>
  </w:style>
  <w:style w:type="paragraph" w:styleId="ListParagraph">
    <w:name w:val="List Paragraph"/>
    <w:basedOn w:val="Normal"/>
    <w:uiPriority w:val="34"/>
    <w:qFormat/>
    <w:rsid w:val="00F7261D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10</Pages>
  <Words>486</Words>
  <Characters>2774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ao</dc:creator>
  <cp:lastModifiedBy>Thao</cp:lastModifiedBy>
  <cp:revision>10</cp:revision>
  <dcterms:created xsi:type="dcterms:W3CDTF">2012-01-28T04:54:00Z</dcterms:created>
  <dcterms:modified xsi:type="dcterms:W3CDTF">2012-01-29T15:28:00Z</dcterms:modified>
</cp:coreProperties>
</file>